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9"/>
      </w:pPr>
      <w:r>
        <w:rPr>
          <w:rFonts w:hint="eastAsia"/>
        </w:rPr>
        <w:t>第一章</w:t>
      </w:r>
      <w:r>
        <w:rPr>
          <w:rFonts w:hint="eastAsia"/>
        </w:rPr>
        <w:t xml:space="preserve"> </w:t>
      </w:r>
      <w:r w:rsidR="007A494F" w:rsidRPr="00D055C6">
        <w:rPr>
          <w:rFonts w:hint="eastAsia"/>
        </w:rPr>
        <w:t>绪论</w:t>
      </w:r>
    </w:p>
    <w:p w:rsidR="007A494F" w:rsidRDefault="007A494F" w:rsidP="009F1523">
      <w:pPr>
        <w:pStyle w:val="a0"/>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0"/>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4A31AB"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14pt" o:ole="">
            <v:imagedata r:id="rId9" o:title=""/>
          </v:shape>
          <o:OLEObject Type="Embed" ProgID="Visio.Drawing.11" ShapeID="_x0000_i1025" DrawAspect="Content" ObjectID="_1432469011" r:id="rId10"/>
        </w:object>
      </w:r>
    </w:p>
    <w:p w:rsidR="00EE1534" w:rsidRDefault="00C0145E" w:rsidP="00E0039C">
      <w:pPr>
        <w:pStyle w:val="a0"/>
      </w:pPr>
      <w:r>
        <w:rPr>
          <w:rFonts w:hint="eastAsia"/>
        </w:rPr>
        <w:t>1.6</w:t>
      </w:r>
      <w:r>
        <w:rPr>
          <w:rFonts w:hint="eastAsia"/>
        </w:rPr>
        <w:t>本文的组织</w:t>
      </w:r>
      <w:r w:rsidR="00EE1534">
        <w:br w:type="page"/>
      </w:r>
    </w:p>
    <w:p w:rsidR="00EE1534" w:rsidRDefault="00EE1534" w:rsidP="00EE1534">
      <w:pPr>
        <w:pStyle w:val="a9"/>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0"/>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r>
        <w:rPr>
          <w:rFonts w:hint="eastAsia"/>
        </w:rPr>
        <w:t>2.2</w:t>
      </w:r>
      <w:r>
        <w:rPr>
          <w:rFonts w:hint="eastAsia"/>
        </w:rPr>
        <w:t>语音信号预处理</w:t>
      </w:r>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816B63"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816B63"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lastRenderedPageBreak/>
        <w:tab/>
      </w:r>
      <w:r>
        <w:rPr>
          <w:rFonts w:hint="eastAsia"/>
        </w:rPr>
        <w:t>语音的分帧是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7.75pt;height:123pt" o:ole="">
            <v:imagedata r:id="rId19" o:title=""/>
          </v:shape>
          <o:OLEObject Type="Embed" ProgID="Visio.Drawing.11" ShapeID="_x0000_i1026" DrawAspect="Content" ObjectID="_1432469012" r:id="rId20"/>
        </w:object>
      </w:r>
    </w:p>
    <w:p w:rsidR="000554E7" w:rsidRDefault="000554E7" w:rsidP="000554E7">
      <w:pPr>
        <w:pStyle w:val="a0"/>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816B63"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816B63"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816B63"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lastRenderedPageBreak/>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pPr>
      <w:r>
        <w:rPr>
          <w:rFonts w:hint="eastAsia"/>
        </w:rPr>
        <w:lastRenderedPageBreak/>
        <w:t>第三章</w:t>
      </w:r>
      <w:r>
        <w:rPr>
          <w:rFonts w:hint="eastAsia"/>
        </w:rPr>
        <w:t xml:space="preserve"> </w:t>
      </w:r>
      <w:r>
        <w:rPr>
          <w:rFonts w:hint="eastAsia"/>
        </w:rPr>
        <w:t>基于短时谱估计的语音增强算法</w:t>
      </w:r>
    </w:p>
    <w:p w:rsidR="002A01E4" w:rsidRDefault="002A01E4" w:rsidP="002A01E4">
      <w:pPr>
        <w:pStyle w:val="a0"/>
      </w:pPr>
      <w:r>
        <w:rPr>
          <w:rFonts w:hint="eastAsia"/>
        </w:rPr>
        <w:t>3.1</w:t>
      </w:r>
      <w:r>
        <w:rPr>
          <w:rFonts w:hint="eastAsia"/>
        </w:rPr>
        <w:t>引言</w:t>
      </w:r>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8" w:name="OLE_LINK27"/>
      <w:bookmarkStart w:id="9" w:name="OLE_LINK28"/>
      <w:r>
        <w:rPr>
          <w:rFonts w:hint="eastAsia"/>
        </w:rPr>
        <w:t>3.2</w:t>
      </w:r>
      <w:r>
        <w:rPr>
          <w:rFonts w:hint="eastAsia"/>
        </w:rPr>
        <w:t>短时傅里叶变换</w:t>
      </w:r>
    </w:p>
    <w:bookmarkEnd w:id="8"/>
    <w:bookmarkEnd w:id="9"/>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10" w:name="OLE_LINK11"/>
          <w:bookmarkStart w:id="11" w:name="OLE_LINK12"/>
          <m:r>
            <w:rPr>
              <w:rFonts w:ascii="Cambria Math" w:hAnsi="Cambria Math"/>
            </w:rPr>
            <m:t>k</m:t>
          </m:r>
          <w:bookmarkEnd w:id="10"/>
          <w:bookmarkEnd w:id="11"/>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12" w:name="OLE_LINK5"/>
        <w:bookmarkStart w:id="13" w:name="OLE_LINK6"/>
        <m:r>
          <w:rPr>
            <w:rFonts w:ascii="Cambria Math" w:hAnsi="Cambria Math"/>
          </w:rPr>
          <m:t>q(n)</m:t>
        </m:r>
      </m:oMath>
      <w:bookmarkEnd w:id="12"/>
      <w:bookmarkEnd w:id="1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14" w:name="OLE_LINK7"/>
        <w:bookmarkStart w:id="15" w:name="OLE_LINK8"/>
        <m:r>
          <w:rPr>
            <w:rFonts w:ascii="Cambria Math" w:hAnsi="Cambria Math"/>
          </w:rPr>
          <m:t>x(n)</m:t>
        </m:r>
        <w:bookmarkEnd w:id="14"/>
        <w:bookmarkEnd w:id="15"/>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16" w:name="OLE_LINK13"/>
        <w:bookmarkStart w:id="17" w:name="OLE_LINK14"/>
        <m:r>
          <w:rPr>
            <w:rFonts w:ascii="Cambria Math" w:hAnsi="Cambria Math"/>
          </w:rPr>
          <m:t>n</m:t>
        </m:r>
        <w:bookmarkEnd w:id="16"/>
        <w:bookmarkEnd w:id="17"/>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18" w:name="OLE_LINK21"/>
    <w:bookmarkStart w:id="19" w:name="OLE_LINK22"/>
    <w:p w:rsidR="00E930CE" w:rsidRPr="00E930CE" w:rsidRDefault="00816B63"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18"/>
        <w:bookmarkEnd w:id="19"/>
        <m:r>
          <w:rPr>
            <w:rFonts w:ascii="Cambria Math" w:hAnsi="Cambria Math"/>
          </w:rPr>
          <m:t>=</m:t>
        </m:r>
        <w:bookmarkStart w:id="20" w:name="OLE_LINK19"/>
        <w:bookmarkStart w:id="2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20"/>
        <w:bookmarkEnd w:id="2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22" w:name="OLE_LINK25"/>
      <w:bookmarkStart w:id="2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22"/>
      <w:bookmarkEnd w:id="2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24" w:name="OLE_LINK23"/>
      <w:bookmarkStart w:id="2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24"/>
      <w:bookmarkEnd w:id="25"/>
      <w:r>
        <w:rPr>
          <w:rFonts w:hint="eastAsia"/>
        </w:rPr>
        <w:t>即可恢复出增强后的语音。</w:t>
      </w:r>
      <w:r w:rsidR="004C7F27">
        <w:rPr>
          <w:rFonts w:hint="eastAsia"/>
        </w:rPr>
        <w:t>上述过程如下图所示：</w:t>
      </w:r>
    </w:p>
    <w:p w:rsidR="000871A2" w:rsidRDefault="000871A2" w:rsidP="000871A2">
      <w:r>
        <w:rPr>
          <w:noProof/>
        </w:rPr>
        <w:lastRenderedPageBreak/>
        <mc:AlternateContent>
          <mc:Choice Requires="wps">
            <w:drawing>
              <wp:anchor distT="0" distB="0" distL="114300" distR="114300" simplePos="0" relativeHeight="251672576" behindDoc="0" locked="0" layoutInCell="1" allowOverlap="1" wp14:anchorId="3572FDD0" wp14:editId="177FD2C1">
                <wp:simplePos x="0" y="0"/>
                <wp:positionH relativeFrom="column">
                  <wp:posOffset>1270</wp:posOffset>
                </wp:positionH>
                <wp:positionV relativeFrom="paragraph">
                  <wp:posOffset>14224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6B63" w:rsidRDefault="00816B63"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1pt;margin-top:11.2pt;width:117.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0VdpwIAAKw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" fillcolor="white [3201]" stroked="f" strokeweight=".5pt">
                <v:fill opacity="0"/>
                <v:textbox>
                  <w:txbxContent>
                    <w:p w:rsidR="00F45859" w:rsidRDefault="00F45859"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C506D0" wp14:editId="2AA32518">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6B63" w:rsidRPr="00DB628A" w:rsidRDefault="00816B63" w:rsidP="000871A2">
                            <w:pPr>
                              <w:jc w:val="center"/>
                              <w:rPr>
                                <w:sz w:val="36"/>
                              </w:rPr>
                            </w:pPr>
                            <w:r>
                              <w:rPr>
                                <w:rFonts w:hint="eastAsia"/>
                                <w:sz w:val="36"/>
                              </w:rPr>
                              <w:t>I</w:t>
                            </w:r>
                            <w:r w:rsidRPr="00DB628A">
                              <w:rPr>
                                <w:rFonts w:hint="eastAsia"/>
                                <w:sz w:val="36"/>
                              </w:rPr>
                              <w:t>FFT</w:t>
                            </w:r>
                          </w:p>
                          <w:p w:rsidR="00816B63" w:rsidRDefault="00816B6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7" type="#_x0000_t202" style="position:absolute;left:0;text-align:left;margin-left:120.1pt;margin-top:113.95pt;width:1in;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" fillcolor="white [3201]" stroked="f" strokeweight=".5pt">
                <v:textbox>
                  <w:txbxContent>
                    <w:p w:rsidR="00F45859" w:rsidRPr="00DB628A" w:rsidRDefault="00F45859" w:rsidP="000871A2">
                      <w:pPr>
                        <w:jc w:val="center"/>
                        <w:rPr>
                          <w:sz w:val="36"/>
                        </w:rPr>
                      </w:pPr>
                      <w:r>
                        <w:rPr>
                          <w:rFonts w:hint="eastAsia"/>
                          <w:sz w:val="36"/>
                        </w:rPr>
                        <w:t>I</w:t>
                      </w:r>
                      <w:r w:rsidRPr="00DB628A">
                        <w:rPr>
                          <w:rFonts w:hint="eastAsia"/>
                          <w:sz w:val="36"/>
                        </w:rPr>
                        <w:t>FFT</w:t>
                      </w:r>
                    </w:p>
                    <w:p w:rsidR="00F45859" w:rsidRDefault="00F45859" w:rsidP="000871A2"/>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FD2C0CA" wp14:editId="633AF2A0">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6B63" w:rsidRPr="00DB628A" w:rsidRDefault="00816B63" w:rsidP="000871A2">
                            <w:pPr>
                              <w:jc w:val="center"/>
                              <w:rPr>
                                <w:rFonts w:eastAsia="微软雅黑"/>
                                <w:b/>
                                <w:sz w:val="28"/>
                              </w:rPr>
                            </w:pPr>
                            <w:r>
                              <w:rPr>
                                <w:rFonts w:eastAsia="微软雅黑" w:hint="eastAsia"/>
                                <w:b/>
                                <w:sz w:val="28"/>
                              </w:rPr>
                              <w:t>噪声特性</w:t>
                            </w:r>
                          </w:p>
                          <w:p w:rsidR="00816B63" w:rsidRDefault="00816B6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8" type="#_x0000_t202" style="position:absolute;left:0;text-align:left;margin-left:388.6pt;margin-top:21.7pt;width:1in;height:3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" fillcolor="white [3201]" stroked="f" strokeweight=".5pt">
                <v:textbox>
                  <w:txbxContent>
                    <w:p w:rsidR="00F45859" w:rsidRPr="00DB628A" w:rsidRDefault="00F45859" w:rsidP="000871A2">
                      <w:pPr>
                        <w:jc w:val="center"/>
                        <w:rPr>
                          <w:rFonts w:eastAsia="微软雅黑"/>
                          <w:b/>
                          <w:sz w:val="28"/>
                        </w:rPr>
                      </w:pPr>
                      <w:r>
                        <w:rPr>
                          <w:rFonts w:eastAsia="微软雅黑" w:hint="eastAsia"/>
                          <w:b/>
                          <w:sz w:val="28"/>
                        </w:rPr>
                        <w:t>噪声特性</w:t>
                      </w:r>
                    </w:p>
                    <w:p w:rsidR="00F45859" w:rsidRDefault="00F45859" w:rsidP="000871A2"/>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77ADDE2" wp14:editId="6F9F074F">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B63" w:rsidRPr="00DB628A" w:rsidRDefault="00816B63" w:rsidP="000871A2">
                            <w:pPr>
                              <w:jc w:val="center"/>
                              <w:rPr>
                                <w:rFonts w:eastAsia="微软雅黑"/>
                                <w:b/>
                                <w:sz w:val="28"/>
                              </w:rPr>
                            </w:pPr>
                            <w:r w:rsidRPr="00DB628A">
                              <w:rPr>
                                <w:rFonts w:eastAsia="微软雅黑" w:hint="eastAsia"/>
                                <w:b/>
                                <w:sz w:val="28"/>
                              </w:rPr>
                              <w:t>幅度估计</w:t>
                            </w:r>
                          </w:p>
                          <w:p w:rsidR="00816B63" w:rsidRDefault="00816B6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29" type="#_x0000_t202" style="position:absolute;left:0;text-align:left;margin-left:259.6pt;margin-top:20.2pt;width:1in;height:3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" filled="f" stroked="f" strokeweight=".5pt">
                <v:textbox>
                  <w:txbxContent>
                    <w:p w:rsidR="00F45859" w:rsidRPr="00DB628A" w:rsidRDefault="00F45859" w:rsidP="000871A2">
                      <w:pPr>
                        <w:jc w:val="center"/>
                        <w:rPr>
                          <w:rFonts w:eastAsia="微软雅黑"/>
                          <w:b/>
                          <w:sz w:val="28"/>
                        </w:rPr>
                      </w:pPr>
                      <w:r w:rsidRPr="00DB628A">
                        <w:rPr>
                          <w:rFonts w:eastAsia="微软雅黑" w:hint="eastAsia"/>
                          <w:b/>
                          <w:sz w:val="28"/>
                        </w:rPr>
                        <w:t>幅度估计</w:t>
                      </w:r>
                    </w:p>
                    <w:p w:rsidR="00F45859" w:rsidRDefault="00F45859" w:rsidP="000871A2"/>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42E8443B" wp14:editId="638E5FE0">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69504" behindDoc="0" locked="0" layoutInCell="1" allowOverlap="1" wp14:anchorId="68010969" wp14:editId="0AD2F6B6">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A4F575E" wp14:editId="30D79448">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68480" behindDoc="0" locked="0" layoutInCell="1" allowOverlap="1" wp14:anchorId="59604D8B" wp14:editId="5E8BC0F6">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3360" behindDoc="0" locked="0" layoutInCell="1" allowOverlap="1" wp14:anchorId="327673B0" wp14:editId="0540E402">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59264" behindDoc="0" locked="0" layoutInCell="1" allowOverlap="1" wp14:anchorId="2577D5A1" wp14:editId="014B3E1C">
                <wp:simplePos x="0" y="0"/>
                <wp:positionH relativeFrom="column">
                  <wp:posOffset>1430020</wp:posOffset>
                </wp:positionH>
                <wp:positionV relativeFrom="paragraph">
                  <wp:posOffset>237490</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2.6pt;margin-top:18.7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" fillcolor="white [3201]" strokecolor="#f79646 [3209]" strokeweight="2pt"/>
            </w:pict>
          </mc:Fallback>
        </mc:AlternateContent>
      </w:r>
      <w:r>
        <w:rPr>
          <w:noProof/>
        </w:rPr>
        <mc:AlternateContent>
          <mc:Choice Requires="wps">
            <w:drawing>
              <wp:anchor distT="0" distB="0" distL="114300" distR="114300" simplePos="0" relativeHeight="251660288" behindDoc="0" locked="0" layoutInCell="1" allowOverlap="1" wp14:anchorId="3E9A69A0" wp14:editId="44D2F478">
                <wp:simplePos x="0" y="0"/>
                <wp:positionH relativeFrom="column">
                  <wp:posOffset>1496695</wp:posOffset>
                </wp:positionH>
                <wp:positionV relativeFrom="paragraph">
                  <wp:posOffset>247015</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6B63" w:rsidRPr="00DB628A" w:rsidRDefault="00816B63" w:rsidP="000871A2">
                            <w:pPr>
                              <w:jc w:val="center"/>
                              <w:rPr>
                                <w:sz w:val="36"/>
                              </w:rPr>
                            </w:pPr>
                            <w:r w:rsidRPr="00DB628A">
                              <w:rPr>
                                <w:rFonts w:hint="eastAsia"/>
                                <w:sz w:val="36"/>
                              </w:rPr>
                              <w:t>FFT</w:t>
                            </w:r>
                          </w:p>
                          <w:p w:rsidR="00816B63" w:rsidRDefault="00816B6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0" type="#_x0000_t202" style="position:absolute;left:0;text-align:left;margin-left:117.85pt;margin-top:19.45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" fillcolor="white [3201]" stroked="f" strokeweight=".5pt">
                <v:textbox>
                  <w:txbxContent>
                    <w:p w:rsidR="00F45859" w:rsidRPr="00DB628A" w:rsidRDefault="00F45859" w:rsidP="000871A2">
                      <w:pPr>
                        <w:jc w:val="center"/>
                        <w:rPr>
                          <w:sz w:val="36"/>
                        </w:rPr>
                      </w:pPr>
                      <w:r w:rsidRPr="00DB628A">
                        <w:rPr>
                          <w:rFonts w:hint="eastAsia"/>
                          <w:sz w:val="36"/>
                        </w:rPr>
                        <w:t>FFT</w:t>
                      </w:r>
                    </w:p>
                    <w:p w:rsidR="00F45859" w:rsidRDefault="00F45859" w:rsidP="000871A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BF980A0" wp14:editId="5DC85C94">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5408" behindDoc="0" locked="0" layoutInCell="1" allowOverlap="1" wp14:anchorId="6A948D87" wp14:editId="6006663B">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1312" behindDoc="0" locked="0" layoutInCell="1" allowOverlap="1" wp14:anchorId="708CDEBD" wp14:editId="6749FBC8">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p w:rsidR="000871A2" w:rsidRPr="00C547AD" w:rsidRDefault="000871A2" w:rsidP="000871A2"/>
    <w:p w:rsidR="000871A2" w:rsidRPr="00C547AD" w:rsidRDefault="004C7F27" w:rsidP="000871A2">
      <w:r>
        <w:rPr>
          <w:noProof/>
        </w:rPr>
        <mc:AlternateContent>
          <mc:Choice Requires="wps">
            <w:drawing>
              <wp:anchor distT="0" distB="0" distL="114300" distR="114300" simplePos="0" relativeHeight="251675648" behindDoc="0" locked="0" layoutInCell="1" allowOverlap="1" wp14:anchorId="755E15A4" wp14:editId="357132FC">
                <wp:simplePos x="0" y="0"/>
                <wp:positionH relativeFrom="column">
                  <wp:posOffset>1963420</wp:posOffset>
                </wp:positionH>
                <wp:positionV relativeFrom="paragraph">
                  <wp:posOffset>151130</wp:posOffset>
                </wp:positionV>
                <wp:extent cx="1" cy="600075"/>
                <wp:effectExtent l="95250" t="0" r="57150" b="66675"/>
                <wp:wrapNone/>
                <wp:docPr id="43" name="直接箭头连接符 43"/>
                <wp:cNvGraphicFramePr/>
                <a:graphic xmlns:a="http://schemas.openxmlformats.org/drawingml/2006/main">
                  <a:graphicData uri="http://schemas.microsoft.com/office/word/2010/wordprocessingShape">
                    <wps:wsp>
                      <wps:cNvCnPr/>
                      <wps:spPr>
                        <a:xfrm flipH="1">
                          <a:off x="0" y="0"/>
                          <a:ext cx="1" cy="60007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3" o:spid="_x0000_s1026" type="#_x0000_t32" style="position:absolute;left:0;text-align:left;margin-left:154.6pt;margin-top:11.9pt;width:0;height:47.2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" strokecolor="black [3040]" strokeweight="2pt">
                <v:stroke endarrow="open"/>
              </v:shape>
            </w:pict>
          </mc:Fallback>
        </mc:AlternateContent>
      </w:r>
    </w:p>
    <w:p w:rsidR="000871A2" w:rsidRPr="00C547AD" w:rsidRDefault="004C7F27" w:rsidP="004C7F27">
      <w:pPr>
        <w:tabs>
          <w:tab w:val="left" w:pos="3255"/>
          <w:tab w:val="left" w:pos="3540"/>
        </w:tabs>
      </w:pPr>
      <w:r>
        <w:tab/>
      </w:r>
      <m:oMath>
        <m:sSub>
          <m:sSubPr>
            <m:ctrlPr>
              <w:rPr>
                <w:rFonts w:ascii="Cambria Math" w:hAnsi="Cambria Math"/>
              </w:rPr>
            </m:ctrlPr>
          </m:sSubPr>
          <m:e>
            <m:r>
              <w:rPr>
                <w:rFonts w:ascii="Cambria Math" w:hAnsi="Cambria Math"/>
              </w:rPr>
              <m:t>θ</m:t>
            </m:r>
          </m:e>
          <m:sub>
            <m:r>
              <w:rPr>
                <w:rFonts w:ascii="Cambria Math" w:hAnsi="Cambria Math"/>
              </w:rPr>
              <m:t>k</m:t>
            </m:r>
          </m:sub>
        </m:sSub>
      </m:oMath>
      <w:r>
        <w:tab/>
      </w:r>
    </w:p>
    <w:p w:rsidR="000871A2" w:rsidRDefault="000871A2" w:rsidP="00D27595">
      <w:pPr>
        <w:tabs>
          <w:tab w:val="left" w:pos="4710"/>
          <w:tab w:val="left" w:pos="4995"/>
        </w:tabs>
      </w:pPr>
      <w:r>
        <w:rPr>
          <w:noProof/>
        </w:rPr>
        <mc:AlternateContent>
          <mc:Choice Requires="wps">
            <w:drawing>
              <wp:anchor distT="0" distB="0" distL="114300" distR="114300" simplePos="0" relativeHeight="251673600" behindDoc="0" locked="0" layoutInCell="1" allowOverlap="1" wp14:anchorId="38A96751" wp14:editId="55ED5B87">
                <wp:simplePos x="0" y="0"/>
                <wp:positionH relativeFrom="column">
                  <wp:posOffset>-227965</wp:posOffset>
                </wp:positionH>
                <wp:positionV relativeFrom="paragraph">
                  <wp:posOffset>128905</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B63" w:rsidRDefault="00816B63"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1" type="#_x0000_t202" style="position:absolute;left:0;text-align:left;margin-left:-17.95pt;margin-top:10.15pt;width:105.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" filled="f" stroked="f" strokeweight=".5pt">
                <v:textbox>
                  <w:txbxContent>
                    <w:p w:rsidR="00F45859" w:rsidRDefault="00F45859"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r w:rsidR="00D27595">
        <w:tab/>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D27595">
        <w:tab/>
      </w:r>
    </w:p>
    <w:p w:rsidR="000871A2" w:rsidRPr="00C547AD" w:rsidRDefault="000871A2" w:rsidP="000871A2"/>
    <w:p w:rsidR="000871A2" w:rsidRDefault="00C75BFA" w:rsidP="00E930CE">
      <w:pPr>
        <w:jc w:val="left"/>
      </w:pPr>
      <w:r>
        <w:rPr>
          <w:rFonts w:hint="eastAsia"/>
        </w:rPr>
        <w:tab/>
      </w:r>
      <w:r>
        <w:rPr>
          <w:rFonts w:hint="eastAsia"/>
        </w:rPr>
        <w:t>根据幅度估计方法的不同，基于短时谱分析的语音增强算法可以分为：谱减法、维纳滤波法和最小均方误差法。</w:t>
      </w:r>
    </w:p>
    <w:p w:rsidR="00C75BFA" w:rsidRDefault="00C75BFA" w:rsidP="00C75BFA">
      <w:pPr>
        <w:pStyle w:val="a0"/>
      </w:pPr>
      <w:r>
        <w:rPr>
          <w:rFonts w:hint="eastAsia"/>
        </w:rPr>
        <w:t>3.3</w:t>
      </w:r>
      <w:r>
        <w:rPr>
          <w:rFonts w:hint="eastAsia"/>
        </w:rPr>
        <w:t>谱减法</w:t>
      </w:r>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26" w:name="OLE_LINK9"/>
      <w:bookmarkStart w:id="27"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6"/>
          <w:bookmarkEnd w:id="27"/>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28" w:name="OLE_LINK29"/>
          <w:bookmarkStart w:id="29"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8"/>
          <w:bookmarkEnd w:id="29"/>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816B63"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30" w:name="OLE_LINK31"/>
      <w:bookmarkStart w:id="31" w:name="OLE_LINK32"/>
      <m:oMath>
        <m:r>
          <w:rPr>
            <w:rFonts w:ascii="Cambria Math" w:hAnsi="Cambria Math"/>
          </w:rPr>
          <m:t>k</m:t>
        </m:r>
      </m:oMath>
      <w:bookmarkEnd w:id="30"/>
      <w:bookmarkEnd w:id="31"/>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32" w:name="OLE_LINK33"/>
    <w:bookmarkStart w:id="33" w:name="OLE_LINK34"/>
    <w:p w:rsidR="00456AAC" w:rsidRPr="00456AAC" w:rsidRDefault="00816B63"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2"/>
          <w:bookmarkEnd w:id="33"/>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34" w:name="OLE_LINK35"/>
    <w:bookmarkStart w:id="35" w:name="OLE_LINK36"/>
    <w:p w:rsidR="00456AAC" w:rsidRPr="00456AAC" w:rsidRDefault="00816B63"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34"/>
          <w:bookmarkEnd w:id="35"/>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36" w:name="OLE_LINK37"/>
    <w:bookmarkStart w:id="37" w:name="OLE_LINK38"/>
    <w:bookmarkStart w:id="38" w:name="OLE_LINK39"/>
    <w:bookmarkStart w:id="39" w:name="OLE_LINK40"/>
    <w:p w:rsidR="00456AAC" w:rsidRPr="00456AAC" w:rsidRDefault="00816B63"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6"/>
          <w:bookmarkEnd w:id="37"/>
          <w:bookmarkEnd w:id="38"/>
          <w:bookmarkEnd w:id="39"/>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816B63"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40" w:name="OLE_LINK41"/>
              <w:bookmarkStart w:id="41" w:name="OLE_LINK42"/>
              <m:r>
                <w:rPr>
                  <w:rFonts w:ascii="Cambria Math" w:hAnsi="Cambria Math"/>
                </w:rPr>
                <m:t>ϵ</m:t>
              </m:r>
              <w:bookmarkEnd w:id="40"/>
              <w:bookmarkEnd w:id="41"/>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pPr>
        <w:rPr>
          <w:rFonts w:hint="eastAsia"/>
        </w:rPr>
      </w:pPr>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A179C9">
      <w:pPr>
        <w:jc w:val="center"/>
        <w:rPr>
          <w:rFonts w:hint="eastAsia"/>
        </w:rP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A179C9">
      <w:pPr>
        <w:rPr>
          <w:rFonts w:hint="eastAsia"/>
        </w:rPr>
      </w:pPr>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w:t>
      </w:r>
      <w:proofErr w:type="gramStart"/>
      <w:r>
        <w:rPr>
          <w:rFonts w:hint="eastAsia"/>
        </w:rPr>
        <w:t>及带噪信号</w:t>
      </w:r>
      <w:proofErr w:type="gramEnd"/>
      <w:r>
        <w:rPr>
          <w:rFonts w:hint="eastAsia"/>
        </w:rPr>
        <w:t>的时域波形</w:t>
      </w:r>
      <w:proofErr w:type="gramStart"/>
      <w:r>
        <w:rPr>
          <w:rFonts w:hint="eastAsia"/>
        </w:rPr>
        <w:t>及语谱图</w:t>
      </w:r>
      <w:proofErr w:type="gramEnd"/>
      <w:r>
        <w:rPr>
          <w:rFonts w:hint="eastAsia"/>
        </w:rPr>
        <w:t>如下所示：</w:t>
      </w:r>
    </w:p>
    <w:p w:rsidR="00816B63" w:rsidRDefault="00C2639F" w:rsidP="00C2639F">
      <w:pPr>
        <w:jc w:val="center"/>
        <w:rPr>
          <w:rFonts w:hint="eastAsia"/>
        </w:rPr>
      </w:pPr>
      <w:r>
        <w:rPr>
          <w:rFonts w:hint="eastAsia"/>
          <w:noProof/>
        </w:rPr>
        <w:lastRenderedPageBreak/>
        <w:drawing>
          <wp:inline distT="0" distB="0" distL="0" distR="0">
            <wp:extent cx="533400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36757" w:rsidRDefault="00C2639F" w:rsidP="00C2639F">
      <w:pPr>
        <w:pStyle w:val="30"/>
        <w:jc w:val="center"/>
        <w:rPr>
          <w:rFonts w:hint="eastAsia"/>
        </w:rPr>
      </w:pPr>
      <w:r>
        <w:rPr>
          <w:rFonts w:hint="eastAsia"/>
          <w:noProof/>
        </w:rPr>
        <w:drawing>
          <wp:inline distT="0" distB="0" distL="0" distR="0">
            <wp:extent cx="5334000" cy="400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179C9" w:rsidRDefault="00A179C9" w:rsidP="00A179C9">
      <w:pPr>
        <w:ind w:firstLine="420"/>
        <w:rPr>
          <w:rFonts w:hint="eastAsia"/>
        </w:rPr>
      </w:pPr>
      <w:r>
        <w:rPr>
          <w:rFonts w:hint="eastAsia"/>
        </w:rPr>
        <w:t>使用基本谱减法对其进行语音增强，得到的效果如下图所示。我们注意到，增强</w:t>
      </w:r>
      <w:proofErr w:type="gramStart"/>
      <w:r>
        <w:rPr>
          <w:rFonts w:hint="eastAsia"/>
        </w:rPr>
        <w:t>后</w:t>
      </w:r>
      <w:r>
        <w:rPr>
          <w:rFonts w:hint="eastAsia"/>
        </w:rPr>
        <w:lastRenderedPageBreak/>
        <w:t>语谱图上</w:t>
      </w:r>
      <w:proofErr w:type="gramEnd"/>
      <w:r>
        <w:rPr>
          <w:rFonts w:hint="eastAsia"/>
        </w:rPr>
        <w:t>存在杂乱分布的斑点，那些斑点就是残留下来的“音乐噪声”。</w:t>
      </w:r>
    </w:p>
    <w:p w:rsidR="00C2639F" w:rsidRDefault="008762DC" w:rsidP="00C2639F">
      <w:pPr>
        <w:pStyle w:val="30"/>
        <w:jc w:val="center"/>
        <w:rPr>
          <w:rFonts w:hint="eastAsia"/>
        </w:rPr>
      </w:pPr>
      <w:r>
        <w:rPr>
          <w:rFonts w:hint="eastAsia"/>
          <w:noProof/>
        </w:rPr>
        <w:drawing>
          <wp:inline distT="0" distB="0" distL="0" distR="0">
            <wp:extent cx="5334000" cy="4000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406833" w:rsidRDefault="00F6094D" w:rsidP="00F6094D">
      <w:pPr>
        <w:pStyle w:val="30"/>
      </w:pPr>
      <w:r>
        <w:rPr>
          <w:rFonts w:hint="eastAsia"/>
        </w:rPr>
        <w:t>3.3.2改进型谱减法</w:t>
      </w:r>
    </w:p>
    <w:p w:rsidR="00F6094D" w:rsidRDefault="00F6094D" w:rsidP="00F6094D">
      <w:r>
        <w:rPr>
          <w:rFonts w:hint="eastAsia"/>
        </w:rPr>
        <w:tab/>
      </w:r>
      <w:r>
        <w:rPr>
          <w:rFonts w:hint="eastAsia"/>
        </w:rPr>
        <w:t>在实际使用中，我们一般使用谱减法的改进形式：</w:t>
      </w:r>
    </w:p>
    <w:p w:rsidR="00F6094D" w:rsidRPr="00F6094D" w:rsidRDefault="00816B63" w:rsidP="00F6094D">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也就是将增益写成：</w:t>
      </w:r>
    </w:p>
    <w:p w:rsidR="00F6094D" w:rsidRPr="00F6094D" w:rsidRDefault="00816B63" w:rsidP="00F6094D">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这里使用两个参数（</w:t>
      </w:r>
      <m:oMath>
        <m:r>
          <w:rPr>
            <w:rFonts w:ascii="Cambria Math" w:hAnsi="Cambria Math"/>
          </w:rPr>
          <m:t>α</m:t>
        </m:r>
      </m:oMath>
      <w:r>
        <w:rPr>
          <w:rFonts w:hint="eastAsia"/>
        </w:rPr>
        <w:t>、</w:t>
      </w:r>
      <w:bookmarkStart w:id="42" w:name="OLE_LINK43"/>
      <w:bookmarkStart w:id="43" w:name="OLE_LINK44"/>
      <m:oMath>
        <m:r>
          <w:rPr>
            <w:rFonts w:ascii="Cambria Math" w:hAnsi="Cambria Math"/>
          </w:rPr>
          <m:t>β</m:t>
        </m:r>
      </m:oMath>
      <w:bookmarkEnd w:id="42"/>
      <w:bookmarkEnd w:id="43"/>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44" w:name="OLE_LINK45"/>
      <w:bookmarkStart w:id="45" w:name="OLE_LINK46"/>
      <m:oMath>
        <m:r>
          <w:rPr>
            <w:rFonts w:ascii="Cambria Math" w:hAnsi="Cambria Math"/>
          </w:rPr>
          <m:t>β</m:t>
        </m:r>
        <w:bookmarkEnd w:id="44"/>
        <w:bookmarkEnd w:id="45"/>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pPr>
      <w:r>
        <w:rPr>
          <w:rFonts w:hint="eastAsia"/>
        </w:rPr>
        <w:t>3.4</w:t>
      </w:r>
      <w:r>
        <w:rPr>
          <w:rFonts w:hint="eastAsia"/>
        </w:rPr>
        <w:t>维纳滤波</w:t>
      </w:r>
    </w:p>
    <w:p w:rsidR="001501E2" w:rsidRDefault="001501E2" w:rsidP="001501E2">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w:t>
      </w:r>
      <w:r w:rsidR="00370511">
        <w:rPr>
          <w:rFonts w:hint="eastAsia"/>
        </w:rPr>
        <w:lastRenderedPageBreak/>
        <w:t>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46" w:name="OLE_LINK47"/>
        <w:bookmarkStart w:id="47"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46"/>
        <w:bookmarkEnd w:id="47"/>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7544C2" w:rsidRDefault="00816B63" w:rsidP="007544C2">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m:oMathPara>
    </w:p>
    <w:p w:rsidR="007544C2" w:rsidRDefault="007544C2" w:rsidP="007544C2">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ind w:firstLine="420"/>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48" w:name="OLE_LINK49"/>
        <w:bookmarkStart w:id="49"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p>
    <w:bookmarkEnd w:id="48"/>
    <w:bookmarkEnd w:id="49"/>
    <w:p w:rsidR="0062563C" w:rsidRDefault="0062563C" w:rsidP="0062563C">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F45859" w:rsidRDefault="00816B63" w:rsidP="00F45859">
      <w:pPr>
        <w:ind w:firstLine="420"/>
        <w:jc w:val="left"/>
      </w:pPr>
      <m:oMathPara>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m:oMathPara>
    </w:p>
    <w:p w:rsidR="00F45859" w:rsidRDefault="00F45859" w:rsidP="00F45859">
      <w:pPr>
        <w:jc w:val="left"/>
      </w:pPr>
      <w:r>
        <w:rPr>
          <w:rFonts w:hint="eastAsia"/>
        </w:rPr>
        <w:t>解此一元二次方程可得维纳滤波器的幅值增益函数：</w:t>
      </w:r>
    </w:p>
    <w:bookmarkStart w:id="50" w:name="OLE_LINK51"/>
    <w:bookmarkStart w:id="51" w:name="OLE_LINK52"/>
    <w:p w:rsidR="00F45859" w:rsidRPr="00F45859" w:rsidRDefault="00816B63" w:rsidP="00F4585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50"/>
          <w:bookmarkEnd w:id="51"/>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m:oMathPara>
    </w:p>
    <w:p w:rsidR="00F45859" w:rsidRDefault="003C24FB" w:rsidP="003C24FB">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3C24FB" w:rsidRDefault="00816B63"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C24FB" w:rsidRDefault="003C24FB" w:rsidP="003C24FB">
      <w:r>
        <w:rPr>
          <w:rFonts w:hint="eastAsia"/>
        </w:rPr>
        <w:t>由于语音仅仅短时平稳，所以我们无法得到具体的功率谱，基于此，将上面的幅值增益函数改写为：</w:t>
      </w:r>
    </w:p>
    <w:bookmarkStart w:id="52" w:name="OLE_LINK53"/>
    <w:bookmarkStart w:id="53" w:name="OLE_LINK54"/>
    <w:p w:rsidR="003C24FB" w:rsidRPr="00383A81" w:rsidRDefault="00816B63"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52"/>
          <w:bookmarkEnd w:id="53"/>
          <m:f>
            <m:fPr>
              <m:ctrlPr>
                <w:rPr>
                  <w:rFonts w:ascii="Cambria Math" w:hAnsi="Cambria Math"/>
                </w:rPr>
              </m:ctrlPr>
            </m:fPr>
            <m:num>
              <w:bookmarkStart w:id="54" w:name="OLE_LINK55"/>
              <w:bookmarkStart w:id="55"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54"/>
              <w:bookmarkEnd w:id="55"/>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83A81" w:rsidRDefault="00383A81" w:rsidP="00383A81">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56" w:name="OLE_LINK59"/>
    <w:bookmarkStart w:id="57" w:name="OLE_LINK60"/>
    <w:bookmarkStart w:id="58" w:name="OLE_LINK61"/>
    <w:p w:rsidR="00383A81" w:rsidRPr="00383A81" w:rsidRDefault="00816B63"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m:oMathPara>
    </w:p>
    <w:bookmarkEnd w:id="56"/>
    <w:bookmarkEnd w:id="57"/>
    <w:bookmarkEnd w:id="58"/>
    <w:p w:rsidR="00383A81" w:rsidRDefault="00383A81" w:rsidP="00383A81">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可以用谱减法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该帧谱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A46FA7" w:rsidRDefault="00816B63"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m:oMathPara>
    </w:p>
    <w:p w:rsidR="00A46FA7" w:rsidRDefault="002E2DF9" w:rsidP="00A46FA7">
      <w:r>
        <w:rPr>
          <w:rFonts w:hint="eastAsia"/>
        </w:rPr>
        <w:lastRenderedPageBreak/>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2E2DF9" w:rsidRDefault="00816B63" w:rsidP="002E2DF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59" w:name="OLE_LINK62"/>
                  <w:bookmarkStart w:id="60" w:name="OLE_LINK63"/>
                  <m:r>
                    <w:rPr>
                      <w:rFonts w:ascii="Cambria Math" w:hAnsi="Cambria Math"/>
                    </w:rPr>
                    <m:t>β</m:t>
                  </m:r>
                  <w:bookmarkEnd w:id="59"/>
                  <w:bookmarkEnd w:id="60"/>
                </m:den>
              </m:f>
              <m:r>
                <w:rPr>
                  <w:rFonts w:ascii="Cambria Math" w:hAnsi="Cambria Math"/>
                </w:rPr>
                <m:t>]</m:t>
              </m:r>
            </m:e>
            <m:sup>
              <m:r>
                <w:rPr>
                  <w:rFonts w:ascii="Cambria Math" w:hAnsi="Cambria Math"/>
                </w:rPr>
                <m:t>α</m:t>
              </m:r>
            </m:sup>
          </m:sSup>
        </m:oMath>
      </m:oMathPara>
    </w:p>
    <w:p w:rsidR="00A179C9" w:rsidRDefault="002E2DF9" w:rsidP="002E2DF9">
      <w:pPr>
        <w:rPr>
          <w:rFonts w:hint="eastAsia"/>
        </w:rPr>
      </w:pPr>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A179C9">
      <w:pPr>
        <w:ind w:firstLine="420"/>
        <w:rPr>
          <w:rFonts w:hint="eastAsia"/>
        </w:rPr>
      </w:pPr>
      <w:bookmarkStart w:id="61" w:name="OLE_LINK64"/>
      <w:bookmarkStart w:id="62" w:name="OLE_LINK65"/>
      <w:r>
        <w:rPr>
          <w:rFonts w:hint="eastAsia"/>
        </w:rPr>
        <w:t>使用维纳滤波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所示：</w:t>
      </w:r>
    </w:p>
    <w:bookmarkEnd w:id="61"/>
    <w:bookmarkEnd w:id="62"/>
    <w:p w:rsidR="00A179C9" w:rsidRPr="00A179C9" w:rsidRDefault="00A179C9" w:rsidP="00A179C9">
      <w:pPr>
        <w:jc w:val="center"/>
      </w:pPr>
      <w:r>
        <w:rPr>
          <w:noProof/>
        </w:rPr>
        <w:drawing>
          <wp:inline distT="0" distB="0" distL="0" distR="0">
            <wp:extent cx="5334000" cy="4000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E2DF9" w:rsidRDefault="002E2DF9" w:rsidP="002E2DF9">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是平稳条件下时域波形的最小均方误差估计，都不需要对语音频谱的分布进行假设。</w:t>
      </w:r>
    </w:p>
    <w:p w:rsidR="00231498" w:rsidRDefault="00231498" w:rsidP="004A31AB">
      <w:pPr>
        <w:pStyle w:val="a0"/>
      </w:pPr>
      <w:r>
        <w:rPr>
          <w:rFonts w:hint="eastAsia"/>
        </w:rPr>
        <w:t>3.5</w:t>
      </w:r>
      <w:r w:rsidR="004A31AB">
        <w:rPr>
          <w:rFonts w:hint="eastAsia"/>
        </w:rPr>
        <w:t>短时谱幅度的</w:t>
      </w:r>
      <w:r w:rsidR="004A31AB">
        <w:rPr>
          <w:rFonts w:hint="eastAsia"/>
        </w:rPr>
        <w:t>MMSE</w:t>
      </w:r>
      <w:r w:rsidR="004A31AB">
        <w:rPr>
          <w:rFonts w:hint="eastAsia"/>
        </w:rPr>
        <w:t>估计</w:t>
      </w:r>
    </w:p>
    <w:p w:rsidR="004A31AB" w:rsidRDefault="004A31AB" w:rsidP="004A31AB">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w:t>
      </w:r>
      <w:r w:rsidR="00D561E4">
        <w:rPr>
          <w:rFonts w:hint="eastAsia"/>
        </w:rPr>
        <w:lastRenderedPageBreak/>
        <w:t>方法都有一定的缺点，而由</w:t>
      </w:r>
      <w:r w:rsidR="00D561E4">
        <w:rPr>
          <w:rFonts w:hint="eastAsia"/>
        </w:rPr>
        <w:t>Ephraim</w:t>
      </w:r>
      <w:r w:rsidR="00D561E4">
        <w:rPr>
          <w:rFonts w:hint="eastAsia"/>
        </w:rPr>
        <w:t>和</w:t>
      </w:r>
      <w:proofErr w:type="spellStart"/>
      <w:r w:rsidR="00D561E4">
        <w:rPr>
          <w:rFonts w:hint="eastAsia"/>
        </w:rPr>
        <w:t>Malah</w:t>
      </w:r>
      <w:proofErr w:type="spellEnd"/>
      <w:r w:rsidR="00D561E4">
        <w:rPr>
          <w:rFonts w:hint="eastAsia"/>
        </w:rPr>
        <w:t>提出的</w:t>
      </w:r>
      <w:r w:rsidR="00D561E4">
        <w:rPr>
          <w:rFonts w:hint="eastAsia"/>
        </w:rPr>
        <w:t>MMSE-STSA</w:t>
      </w:r>
      <w:r w:rsidR="00D561E4">
        <w:rPr>
          <w:rFonts w:hint="eastAsia"/>
        </w:rPr>
        <w:t>方法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D561E4">
        <w:rPr>
          <w:rFonts w:hint="eastAsia"/>
        </w:rPr>
        <w:t>MMSE-LSA</w:t>
      </w:r>
      <w:r w:rsidR="00D561E4">
        <w:rPr>
          <w:rFonts w:hint="eastAsia"/>
        </w:rPr>
        <w:t>。</w:t>
      </w:r>
    </w:p>
    <w:p w:rsidR="00B375AA" w:rsidRDefault="00B375AA" w:rsidP="00B375AA">
      <w:pPr>
        <w:pStyle w:val="30"/>
      </w:pPr>
      <w:r>
        <w:rPr>
          <w:rFonts w:hint="eastAsia"/>
        </w:rPr>
        <w:t>3.5.1MMSE-STSA</w:t>
      </w:r>
    </w:p>
    <w:p w:rsidR="00D561E4" w:rsidRDefault="00D561E4" w:rsidP="004A31AB">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proofErr w:type="gramStart"/>
      <w:r>
        <w:rPr>
          <w:rFonts w:hint="eastAsia"/>
        </w:rPr>
        <w:t>个</w:t>
      </w:r>
      <w:proofErr w:type="gramEnd"/>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4F627A" w:rsidRDefault="00816B63"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4F627A">
      <w:pPr>
        <w:jc w:val="center"/>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p>
    <w:p w:rsidR="004F627A" w:rsidRDefault="004F627A" w:rsidP="004F627A">
      <w:r>
        <w:rPr>
          <w:rFonts w:hint="eastAsia"/>
        </w:rPr>
        <w:tab/>
      </w:r>
      <w:r>
        <w:rPr>
          <w:rFonts w:hint="eastAsia"/>
        </w:rPr>
        <w:t>假设各个频谱分量相互独立，则有：</w:t>
      </w:r>
    </w:p>
    <w:bookmarkStart w:id="63" w:name="OLE_LINK57"/>
    <w:bookmarkStart w:id="64" w:name="OLE_LINK58"/>
    <w:p w:rsidR="004F627A" w:rsidRPr="004F627A" w:rsidRDefault="00816B63"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63"/>
          <w:bookmarkEnd w:id="64"/>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m:oMathPara>
    </w:p>
    <w:p w:rsidR="004F627A" w:rsidRDefault="004F627A" w:rsidP="004F627A">
      <w:r>
        <w:rPr>
          <w:rFonts w:hint="eastAsia"/>
        </w:rPr>
        <w:tab/>
      </w:r>
      <w:r>
        <w:rPr>
          <w:rFonts w:hint="eastAsia"/>
        </w:rPr>
        <w:t>根据噪声和语音频谱的高斯分布假设可知：</w:t>
      </w:r>
    </w:p>
    <w:p w:rsidR="004F627A"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Default="00A51DDF" w:rsidP="00A51DDF">
      <w:r>
        <w:rPr>
          <w:rFonts w:hint="eastAsia"/>
        </w:rPr>
        <w:tab/>
      </w:r>
      <w:r>
        <w:rPr>
          <w:rFonts w:hint="eastAsia"/>
        </w:rPr>
        <w:t>由以上三式化简可得：</w:t>
      </w:r>
    </w:p>
    <w:p w:rsidR="00A51DDF" w:rsidRPr="00A51DDF" w:rsidRDefault="00816B63" w:rsidP="00A51DDF">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A51DDF" w:rsidRDefault="00A51DDF" w:rsidP="00A51DDF">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A51DDF" w:rsidRDefault="00816B63" w:rsidP="00A51DDF">
      <w:pPr>
        <w:jc w:val="center"/>
      </w:pPr>
      <m:oMathPara>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m:oMathPara>
    </w:p>
    <w:p w:rsidR="00A51DDF" w:rsidRDefault="00A51DDF" w:rsidP="00A51DDF">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830912">
        <w:rPr>
          <w:rFonts w:hint="eastAsia"/>
        </w:rPr>
        <w:t>将上上式改写成增益函数的形式，</w:t>
      </w:r>
      <w:r w:rsidR="00830912">
        <w:rPr>
          <w:rFonts w:hint="eastAsia"/>
        </w:rPr>
        <w:lastRenderedPageBreak/>
        <w:t>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B375AA" w:rsidRDefault="00816B63" w:rsidP="00B375A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oMath>
      </m:oMathPara>
    </w:p>
    <w:p w:rsidR="00B375AA" w:rsidRPr="00383A81" w:rsidRDefault="00B375AA" w:rsidP="00B375A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B375AA" w:rsidP="00B375AA">
      <w:pPr>
        <w:pStyle w:val="30"/>
      </w:pPr>
      <w:r>
        <w:rPr>
          <w:rFonts w:hint="eastAsia"/>
        </w:rPr>
        <w:t>3.5.2MMSE-LSA</w:t>
      </w:r>
    </w:p>
    <w:p w:rsidR="00B375AA" w:rsidRDefault="00B375AA" w:rsidP="00B375A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proofErr w:type="spellStart"/>
      <w:r>
        <w:rPr>
          <w:rFonts w:hint="eastAsia"/>
        </w:rPr>
        <w:t>Malah</w:t>
      </w:r>
      <w:proofErr w:type="spellEnd"/>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B375A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CC17B0" w:rsidRDefault="00816B63"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m:oMathPara>
    </w:p>
    <w:p w:rsidR="00CC17B0" w:rsidRDefault="00CC17B0" w:rsidP="00CC17B0">
      <w:r>
        <w:rPr>
          <w:rFonts w:hint="eastAsia"/>
        </w:rPr>
        <w:tab/>
      </w:r>
      <w:r>
        <w:rPr>
          <w:rFonts w:hint="eastAsia"/>
        </w:rPr>
        <w:t>在同样的信号模型假设条件下，最终推导得出幅度谱的估计式为：</w:t>
      </w:r>
    </w:p>
    <w:p w:rsidR="00CC17B0" w:rsidRPr="00CC17B0" w:rsidRDefault="00816B63"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CC17B0" w:rsidRDefault="00CC17B0" w:rsidP="00CC17B0">
      <w:r>
        <w:rPr>
          <w:rFonts w:hint="eastAsia"/>
        </w:rPr>
        <w:tab/>
      </w:r>
      <w:r>
        <w:rPr>
          <w:rFonts w:hint="eastAsia"/>
        </w:rPr>
        <w:t>其增益函数可以写成</w:t>
      </w:r>
    </w:p>
    <w:p w:rsidR="00CC17B0" w:rsidRPr="00CC17B0" w:rsidRDefault="00816B63"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m:oMathPara>
    </w:p>
    <w:p w:rsidR="00CC17B0" w:rsidRDefault="00CC17B0" w:rsidP="00CC17B0">
      <w:pPr>
        <w:rPr>
          <w:rFonts w:hint="eastAsia"/>
        </w:rPr>
      </w:pPr>
      <w:r>
        <w:rPr>
          <w:rFonts w:hint="eastAsia"/>
        </w:rPr>
        <w:t>上式的增益形式获得了更好的效果。</w:t>
      </w:r>
    </w:p>
    <w:p w:rsidR="00A179C9" w:rsidRDefault="00A179C9" w:rsidP="00A179C9">
      <w:pPr>
        <w:ind w:firstLine="420"/>
        <w:rPr>
          <w:rFonts w:hint="eastAsia"/>
        </w:rPr>
      </w:pPr>
      <w:r>
        <w:rPr>
          <w:rFonts w:hint="eastAsia"/>
        </w:rPr>
        <w:t>使用</w:t>
      </w:r>
      <w:r>
        <w:rPr>
          <w:rFonts w:hint="eastAsia"/>
        </w:rPr>
        <w:t>MMSE-LSA</w:t>
      </w:r>
      <w:r>
        <w:rPr>
          <w:rFonts w:hint="eastAsia"/>
        </w:rPr>
        <w:t>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CC17B0">
      <w:pPr>
        <w:rPr>
          <w:rFonts w:hint="eastAsia"/>
        </w:rPr>
      </w:pPr>
    </w:p>
    <w:p w:rsidR="00A179C9" w:rsidRPr="00A179C9" w:rsidRDefault="00A179C9" w:rsidP="00A179C9">
      <w:pPr>
        <w:jc w:val="center"/>
      </w:pPr>
      <w:r>
        <w:rPr>
          <w:noProof/>
        </w:rPr>
        <w:lastRenderedPageBreak/>
        <w:drawing>
          <wp:inline distT="0" distB="0" distL="0" distR="0">
            <wp:extent cx="5334000" cy="4000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2639F" w:rsidRDefault="00CC17B0" w:rsidP="00CC17B0">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C2639F" w:rsidRDefault="00C2639F" w:rsidP="00C2639F">
      <w:r>
        <w:br w:type="page"/>
      </w:r>
    </w:p>
    <w:p w:rsidR="00CC17B0" w:rsidRDefault="00C2639F" w:rsidP="00C2639F">
      <w:pPr>
        <w:pStyle w:val="a9"/>
        <w:rPr>
          <w:rFonts w:hint="eastAsia"/>
        </w:rPr>
      </w:pPr>
      <w:r>
        <w:rPr>
          <w:rFonts w:hint="eastAsia"/>
        </w:rPr>
        <w:lastRenderedPageBreak/>
        <w:t>第四章</w:t>
      </w:r>
      <w:r>
        <w:rPr>
          <w:rFonts w:hint="eastAsia"/>
        </w:rPr>
        <w:t xml:space="preserve"> </w:t>
      </w:r>
      <w:r>
        <w:rPr>
          <w:rFonts w:hint="eastAsia"/>
        </w:rPr>
        <w:t>噪声估计</w:t>
      </w:r>
    </w:p>
    <w:p w:rsidR="00C2639F" w:rsidRDefault="00C2639F" w:rsidP="00C2639F">
      <w:pPr>
        <w:pStyle w:val="a0"/>
        <w:rPr>
          <w:rFonts w:hint="eastAsia"/>
        </w:rPr>
      </w:pPr>
      <w:r>
        <w:rPr>
          <w:rFonts w:hint="eastAsia"/>
        </w:rPr>
        <w:t>4.1</w:t>
      </w:r>
      <w:r>
        <w:rPr>
          <w:rFonts w:hint="eastAsia"/>
        </w:rPr>
        <w:t>引言</w:t>
      </w:r>
    </w:p>
    <w:p w:rsidR="00C2639F" w:rsidRPr="00C2639F" w:rsidRDefault="00C2639F" w:rsidP="00C2639F">
      <w:r>
        <w:rPr>
          <w:rFonts w:hint="eastAsia"/>
        </w:rPr>
        <w:tab/>
      </w:r>
      <w:r>
        <w:rPr>
          <w:rFonts w:hint="eastAsia"/>
        </w:rPr>
        <w:t>语音增强需要利用噪声的特性参数。</w:t>
      </w:r>
      <w:bookmarkStart w:id="65" w:name="_GoBack"/>
      <w:bookmarkEnd w:id="65"/>
    </w:p>
    <w:sectPr w:rsidR="00C2639F" w:rsidRPr="00C2639F"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4813" w:rsidRDefault="00894813" w:rsidP="00D25C04">
      <w:r>
        <w:separator/>
      </w:r>
    </w:p>
  </w:endnote>
  <w:endnote w:type="continuationSeparator" w:id="0">
    <w:p w:rsidR="00894813" w:rsidRDefault="00894813"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4813" w:rsidRDefault="00894813" w:rsidP="00D25C04">
      <w:r>
        <w:separator/>
      </w:r>
    </w:p>
  </w:footnote>
  <w:footnote w:type="continuationSeparator" w:id="0">
    <w:p w:rsidR="00894813" w:rsidRDefault="00894813"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871A2"/>
    <w:rsid w:val="000B2FE5"/>
    <w:rsid w:val="000B3D7B"/>
    <w:rsid w:val="000D6F44"/>
    <w:rsid w:val="000F4C2A"/>
    <w:rsid w:val="001063C6"/>
    <w:rsid w:val="00135C0C"/>
    <w:rsid w:val="00136FA9"/>
    <w:rsid w:val="001501E2"/>
    <w:rsid w:val="001B66F3"/>
    <w:rsid w:val="00200F4B"/>
    <w:rsid w:val="0020553F"/>
    <w:rsid w:val="00231498"/>
    <w:rsid w:val="002346AE"/>
    <w:rsid w:val="00254956"/>
    <w:rsid w:val="00267741"/>
    <w:rsid w:val="002A01E4"/>
    <w:rsid w:val="002C5F69"/>
    <w:rsid w:val="002D6B4D"/>
    <w:rsid w:val="002D7247"/>
    <w:rsid w:val="002E2DF9"/>
    <w:rsid w:val="002E377D"/>
    <w:rsid w:val="00301723"/>
    <w:rsid w:val="00317AFB"/>
    <w:rsid w:val="00331856"/>
    <w:rsid w:val="00353FD1"/>
    <w:rsid w:val="00370511"/>
    <w:rsid w:val="003716B5"/>
    <w:rsid w:val="00371C86"/>
    <w:rsid w:val="00383A81"/>
    <w:rsid w:val="0039385C"/>
    <w:rsid w:val="003B47A1"/>
    <w:rsid w:val="003C24FB"/>
    <w:rsid w:val="003C2F81"/>
    <w:rsid w:val="003C685B"/>
    <w:rsid w:val="00406833"/>
    <w:rsid w:val="00430B13"/>
    <w:rsid w:val="00431370"/>
    <w:rsid w:val="00433DBF"/>
    <w:rsid w:val="00450470"/>
    <w:rsid w:val="0045691E"/>
    <w:rsid w:val="00456AAC"/>
    <w:rsid w:val="00463163"/>
    <w:rsid w:val="004A31AB"/>
    <w:rsid w:val="004C4393"/>
    <w:rsid w:val="004C7F27"/>
    <w:rsid w:val="004D3C32"/>
    <w:rsid w:val="004D4B0B"/>
    <w:rsid w:val="004E07D9"/>
    <w:rsid w:val="004F627A"/>
    <w:rsid w:val="00521954"/>
    <w:rsid w:val="0059159A"/>
    <w:rsid w:val="00596683"/>
    <w:rsid w:val="005A5EC1"/>
    <w:rsid w:val="005B34ED"/>
    <w:rsid w:val="005C1394"/>
    <w:rsid w:val="005C2860"/>
    <w:rsid w:val="005E1309"/>
    <w:rsid w:val="005E4A12"/>
    <w:rsid w:val="006066F1"/>
    <w:rsid w:val="0062563C"/>
    <w:rsid w:val="00634C2B"/>
    <w:rsid w:val="00635AE2"/>
    <w:rsid w:val="00664837"/>
    <w:rsid w:val="00675A69"/>
    <w:rsid w:val="006773BE"/>
    <w:rsid w:val="006911BC"/>
    <w:rsid w:val="006927FC"/>
    <w:rsid w:val="006C088F"/>
    <w:rsid w:val="006C65FF"/>
    <w:rsid w:val="006E6DCC"/>
    <w:rsid w:val="007068F3"/>
    <w:rsid w:val="00735BAB"/>
    <w:rsid w:val="00736757"/>
    <w:rsid w:val="007544C2"/>
    <w:rsid w:val="0077638D"/>
    <w:rsid w:val="007A494F"/>
    <w:rsid w:val="00816B63"/>
    <w:rsid w:val="00816D1F"/>
    <w:rsid w:val="00830912"/>
    <w:rsid w:val="00866050"/>
    <w:rsid w:val="008762DC"/>
    <w:rsid w:val="00894813"/>
    <w:rsid w:val="008A1AB2"/>
    <w:rsid w:val="008A2C4C"/>
    <w:rsid w:val="008B4EDF"/>
    <w:rsid w:val="00906992"/>
    <w:rsid w:val="00943969"/>
    <w:rsid w:val="009476F9"/>
    <w:rsid w:val="0095329E"/>
    <w:rsid w:val="00972BB9"/>
    <w:rsid w:val="00993CC0"/>
    <w:rsid w:val="00996E35"/>
    <w:rsid w:val="009F1523"/>
    <w:rsid w:val="00A179C9"/>
    <w:rsid w:val="00A46FA7"/>
    <w:rsid w:val="00A51DDF"/>
    <w:rsid w:val="00A54B64"/>
    <w:rsid w:val="00A64BF0"/>
    <w:rsid w:val="00A74C53"/>
    <w:rsid w:val="00A83DC8"/>
    <w:rsid w:val="00AB1192"/>
    <w:rsid w:val="00AD4F33"/>
    <w:rsid w:val="00B07875"/>
    <w:rsid w:val="00B10241"/>
    <w:rsid w:val="00B331DF"/>
    <w:rsid w:val="00B375AA"/>
    <w:rsid w:val="00BB360B"/>
    <w:rsid w:val="00C0145E"/>
    <w:rsid w:val="00C0792A"/>
    <w:rsid w:val="00C152DA"/>
    <w:rsid w:val="00C2639F"/>
    <w:rsid w:val="00C33826"/>
    <w:rsid w:val="00C547AD"/>
    <w:rsid w:val="00C75BFA"/>
    <w:rsid w:val="00C868D5"/>
    <w:rsid w:val="00C95C98"/>
    <w:rsid w:val="00CA405B"/>
    <w:rsid w:val="00CC17B0"/>
    <w:rsid w:val="00CC229B"/>
    <w:rsid w:val="00CC6939"/>
    <w:rsid w:val="00CF0A80"/>
    <w:rsid w:val="00D055C6"/>
    <w:rsid w:val="00D2045F"/>
    <w:rsid w:val="00D25C04"/>
    <w:rsid w:val="00D27595"/>
    <w:rsid w:val="00D27BB3"/>
    <w:rsid w:val="00D561E4"/>
    <w:rsid w:val="00D96C29"/>
    <w:rsid w:val="00DA46BB"/>
    <w:rsid w:val="00DB628A"/>
    <w:rsid w:val="00DF35F6"/>
    <w:rsid w:val="00DF3D3B"/>
    <w:rsid w:val="00E0039C"/>
    <w:rsid w:val="00E17E0F"/>
    <w:rsid w:val="00E23A26"/>
    <w:rsid w:val="00E33AD6"/>
    <w:rsid w:val="00E44296"/>
    <w:rsid w:val="00E61A88"/>
    <w:rsid w:val="00E8619B"/>
    <w:rsid w:val="00E930CE"/>
    <w:rsid w:val="00EE1534"/>
    <w:rsid w:val="00EE6F7E"/>
    <w:rsid w:val="00F333E5"/>
    <w:rsid w:val="00F45859"/>
    <w:rsid w:val="00F541BD"/>
    <w:rsid w:val="00F6094D"/>
    <w:rsid w:val="00F77E8B"/>
    <w:rsid w:val="00F92973"/>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29CC3-765D-4589-943B-11F21585E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23</Pages>
  <Words>1824</Words>
  <Characters>10397</Characters>
  <Application>Microsoft Office Word</Application>
  <DocSecurity>0</DocSecurity>
  <Lines>86</Lines>
  <Paragraphs>24</Paragraphs>
  <ScaleCrop>false</ScaleCrop>
  <Company/>
  <LinksUpToDate>false</LinksUpToDate>
  <CharactersWithSpaces>12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52</cp:revision>
  <cp:lastPrinted>2013-06-05T13:41:00Z</cp:lastPrinted>
  <dcterms:created xsi:type="dcterms:W3CDTF">2013-06-02T00:22:00Z</dcterms:created>
  <dcterms:modified xsi:type="dcterms:W3CDTF">2013-06-11T07:17:00Z</dcterms:modified>
</cp:coreProperties>
</file>